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0931995"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86295C">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86295C">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r>
        <w:t>MoCap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r>
        <w:t xml:space="preserve">MoCap is the next generation of communication, helping people to stay connected and get projects going without a massive planning overhead. Try it now </w:t>
      </w:r>
      <w:r w:rsidR="00CD5A7D">
        <w:t>and see how MoCap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0931996"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Descision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Criterion Weight</w:t>
            </w:r>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r w:rsidRPr="00386E90">
              <w:rPr>
                <w:rFonts w:ascii="Calibri" w:eastAsia="Times New Roman" w:hAnsi="Calibri" w:cs="Times New Roman"/>
                <w:b/>
                <w:bCs/>
                <w:color w:val="000000"/>
                <w:sz w:val="24"/>
                <w:szCs w:val="24"/>
                <w:lang w:val="de-CH" w:eastAsia="de-CH"/>
              </w:rPr>
              <w:t>Weighted Scores</w:t>
            </w:r>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MVC Capability</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User Friendly</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Portability</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WinForm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ASP.net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non static”,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EE2919" w:rsidP="00EE2919"/>
    <w:p w:rsidR="00EE2919" w:rsidRDefault="00EE2919" w:rsidP="00EE2919">
      <w:pPr>
        <w:pStyle w:val="Heading3"/>
      </w:pPr>
      <w:bookmarkStart w:id="15" w:name="_Toc436840302"/>
      <w:r>
        <w:t>Project</w:t>
      </w:r>
      <w:bookmarkEnd w:id="15"/>
    </w:p>
    <w:p w:rsidR="00EE2919" w:rsidRDefault="00EE2919" w:rsidP="00EE2919"/>
    <w:p w:rsidR="00F95F86" w:rsidRDefault="00EE2919" w:rsidP="00EE2919">
      <w:pPr>
        <w:pStyle w:val="Heading3"/>
      </w:pPr>
      <w:bookmarkStart w:id="16" w:name="_Toc436840303"/>
      <w:r>
        <w:t>Task</w:t>
      </w:r>
      <w:bookmarkEnd w:id="16"/>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Heading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creates a new tasl</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User clicks "Save" button</w:t>
            </w:r>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Goto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Goto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lastRenderedPageBreak/>
              <w:t>Preconditions:</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User updates corresponding fields</w:t>
            </w:r>
            <w:r w:rsidRPr="00C66BE6">
              <w:rPr>
                <w:rFonts w:ascii="Calibri" w:eastAsia="Times New Roman" w:hAnsi="Calibri" w:cs="Times New Roman"/>
                <w:color w:val="000000"/>
                <w:sz w:val="16"/>
                <w:szCs w:val="16"/>
                <w:lang w:val="de-CH" w:eastAsia="de-CH"/>
              </w:rPr>
              <w:br/>
              <w:t>3. User saves changes</w:t>
            </w:r>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Goto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Goto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User confirms the deletion</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gt; abort process</w:t>
            </w:r>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User clicks "save" button</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gt; abort process</w:t>
            </w:r>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pdateProgress</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Dialog closes</w:t>
            </w:r>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Goto "UpdateProgress"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Goto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Goto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Goto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User cancels the dialog</w:t>
            </w:r>
            <w:r w:rsidRPr="0075602A">
              <w:rPr>
                <w:rFonts w:ascii="Calibri" w:eastAsia="Times New Roman" w:hAnsi="Calibri" w:cs="Times New Roman"/>
                <w:color w:val="000000"/>
                <w:sz w:val="16"/>
                <w:szCs w:val="16"/>
                <w:lang w:val="de-CH" w:eastAsia="de-CH"/>
              </w:rPr>
              <w:br/>
              <w:t xml:space="preserve">           3. Dialog closes</w:t>
            </w:r>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Message is shown</w:t>
            </w:r>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ManualDispatch</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GetIdealMembers"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5a. The selected user does not have anough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gt; Goto use case "NotifyInsufficientAvailability"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GetIdealMemebers"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Goto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none</w:t>
            </w:r>
          </w:p>
        </w:tc>
      </w:tr>
    </w:tbl>
    <w:p w:rsidR="00364BFB" w:rsidRDefault="00364BFB" w:rsidP="00364BFB"/>
    <w:p w:rsidR="0043114B" w:rsidRDefault="00250964" w:rsidP="00250964">
      <w:pPr>
        <w:pStyle w:val="Heading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AutoDispatch</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2. System calculates scor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Goto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Complete</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System raises "Task Completed" event</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bookmarkStart w:id="17" w:name="_GoBack"/>
            <w:bookmarkEnd w:id="17"/>
            <w:r w:rsidRPr="00615A84">
              <w:rPr>
                <w:rFonts w:ascii="Corbel" w:eastAsia="Times New Roman" w:hAnsi="Corbel" w:cs="Times New Roman"/>
                <w:b/>
                <w:bCs/>
                <w:color w:val="000000"/>
                <w:sz w:val="16"/>
                <w:szCs w:val="16"/>
                <w:lang w:val="de-CH" w:eastAsia="de-CH"/>
              </w:rPr>
              <w:t>Use Case Id:</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Us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GetMatchingMembers</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ctors:</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identifies members able to complete the task until due date whithout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Preconditions:</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System calcutates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r w:rsidRPr="00615A84">
              <w:rPr>
                <w:rFonts w:ascii="Calibri" w:eastAsia="Times New Roman" w:hAnsi="Calibri" w:cs="Times New Roman"/>
                <w:color w:val="000000"/>
                <w:sz w:val="16"/>
                <w:szCs w:val="16"/>
                <w:lang w:val="de-CH" w:eastAsia="de-CH"/>
              </w:rPr>
              <w:t>Process ends</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615A84">
              <w:rPr>
                <w:rFonts w:ascii="Calibri" w:eastAsia="Times New Roman" w:hAnsi="Calibri" w:cs="Times New Roman"/>
                <w:color w:val="000000"/>
                <w:sz w:val="16"/>
                <w:szCs w:val="16"/>
                <w:lang w:val="de-CH"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Exceptions:</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2b. Insufficient availability</w:t>
            </w:r>
          </w:p>
        </w:tc>
      </w:tr>
    </w:tbl>
    <w:p w:rsidR="00615A84" w:rsidRDefault="00615A84" w:rsidP="00250964"/>
    <w:p w:rsidR="006D7909" w:rsidRDefault="004B32D0" w:rsidP="006D7909">
      <w:pPr>
        <w:pStyle w:val="Heading4"/>
      </w:pPr>
      <w:r>
        <w:t>GUI Mockup</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Pr="004B32D0" w:rsidRDefault="004B32D0" w:rsidP="004B32D0"/>
    <w:p w:rsidR="00EE2919" w:rsidRDefault="00EE2919" w:rsidP="00EE2919">
      <w:pPr>
        <w:pStyle w:val="Heading3"/>
      </w:pPr>
      <w:bookmarkStart w:id="18" w:name="_Toc436840304"/>
      <w:r>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lastRenderedPageBreak/>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p w:rsidR="0026446A" w:rsidRDefault="0026446A" w:rsidP="0026446A"/>
    <w:p w:rsidR="000A7D24" w:rsidRDefault="000A7D24" w:rsidP="000A7D24">
      <w:pPr>
        <w:pStyle w:val="Heading5"/>
      </w:pPr>
      <w:r>
        <w:t xml:space="preserve">- </w:t>
      </w:r>
      <w:r>
        <w:t>CreateOptions</w:t>
      </w:r>
    </w:p>
    <w:p w:rsidR="000A7D24" w:rsidRDefault="000A7D24" w:rsidP="0026446A"/>
    <w:p w:rsidR="000A7D24" w:rsidRDefault="000A7D24" w:rsidP="000A7D24">
      <w:pPr>
        <w:pStyle w:val="Heading5"/>
      </w:pPr>
      <w:r>
        <w:t xml:space="preserve">- </w:t>
      </w:r>
      <w:r>
        <w:t>Delete</w:t>
      </w:r>
    </w:p>
    <w:p w:rsidR="000A7D24" w:rsidRDefault="000A7D24" w:rsidP="0026446A"/>
    <w:p w:rsidR="000A7D24" w:rsidRDefault="000A7D24" w:rsidP="000A7D24">
      <w:pPr>
        <w:pStyle w:val="Heading5"/>
      </w:pPr>
      <w:r>
        <w:t xml:space="preserve">- </w:t>
      </w:r>
      <w:r>
        <w:t>Complete</w:t>
      </w:r>
    </w:p>
    <w:p w:rsidR="000A7D24" w:rsidRDefault="000A7D24" w:rsidP="0026446A"/>
    <w:p w:rsidR="000A7D24" w:rsidRDefault="000A7D24" w:rsidP="000A7D24">
      <w:pPr>
        <w:pStyle w:val="Heading5"/>
      </w:pPr>
      <w:r>
        <w:t xml:space="preserve">- </w:t>
      </w:r>
      <w:r>
        <w:t>Vote</w:t>
      </w:r>
    </w:p>
    <w:p w:rsidR="000A7D24" w:rsidRDefault="000A7D24" w:rsidP="0026446A"/>
    <w:p w:rsidR="000A7D24" w:rsidRDefault="000A7D24" w:rsidP="000A7D24">
      <w:pPr>
        <w:pStyle w:val="Heading5"/>
      </w:pPr>
      <w:r>
        <w:t xml:space="preserve">- </w:t>
      </w:r>
      <w:r>
        <w:t>Invite</w:t>
      </w:r>
    </w:p>
    <w:p w:rsidR="000A7D24" w:rsidRDefault="000A7D24" w:rsidP="0026446A"/>
    <w:p w:rsidR="000A7D24" w:rsidRDefault="000A7D24" w:rsidP="000A7D24">
      <w:pPr>
        <w:pStyle w:val="Heading5"/>
      </w:pPr>
      <w:r>
        <w:lastRenderedPageBreak/>
        <w:t xml:space="preserve">- </w:t>
      </w:r>
      <w:r>
        <w:t>AssignTask</w:t>
      </w:r>
    </w:p>
    <w:p w:rsidR="000A7D24" w:rsidRPr="0026446A" w:rsidRDefault="000A7D24" w:rsidP="0026446A"/>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1"/>
      <w:headerReference w:type="default" r:id="rId22"/>
      <w:footerReference w:type="even" r:id="rId23"/>
      <w:footerReference w:type="default" r:id="rId24"/>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44448" w:rsidRDefault="00A44448">
      <w:pPr>
        <w:spacing w:after="0" w:line="240" w:lineRule="auto"/>
      </w:pPr>
      <w:r>
        <w:separator/>
      </w:r>
    </w:p>
  </w:endnote>
  <w:endnote w:type="continuationSeparator" w:id="0">
    <w:p w:rsidR="00A44448" w:rsidRDefault="00A4444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C6B2E">
                                <w:rPr>
                                  <w:b/>
                                  <w:bCs/>
                                  <w:noProof/>
                                  <w:color w:val="A6A6A6" w:themeColor="background1" w:themeShade="A6"/>
                                  <w:sz w:val="16"/>
                                  <w:szCs w:val="16"/>
                                </w:rPr>
                                <w:t>1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C6B2E">
                                <w:rPr>
                                  <w:b/>
                                  <w:bCs/>
                                  <w:noProof/>
                                  <w:color w:val="A6A6A6" w:themeColor="background1" w:themeShade="A6"/>
                                  <w:sz w:val="16"/>
                                  <w:szCs w:val="16"/>
                                </w:rPr>
                                <w:t>18</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C6B2E">
                          <w:rPr>
                            <w:b/>
                            <w:bCs/>
                            <w:noProof/>
                            <w:color w:val="A6A6A6" w:themeColor="background1" w:themeShade="A6"/>
                            <w:sz w:val="16"/>
                            <w:szCs w:val="16"/>
                          </w:rPr>
                          <w:t>14</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C6B2E">
                          <w:rPr>
                            <w:b/>
                            <w:bCs/>
                            <w:noProof/>
                            <w:color w:val="A6A6A6" w:themeColor="background1" w:themeShade="A6"/>
                            <w:sz w:val="16"/>
                            <w:szCs w:val="16"/>
                          </w:rPr>
                          <w:t>18</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C6B2E">
                            <w:rPr>
                              <w:b/>
                              <w:bCs/>
                              <w:noProof/>
                              <w:color w:val="A6A6A6" w:themeColor="background1" w:themeShade="A6"/>
                              <w:sz w:val="16"/>
                              <w:szCs w:val="16"/>
                            </w:rPr>
                            <w:t>15</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C6B2E">
                            <w:rPr>
                              <w:b/>
                              <w:bCs/>
                              <w:noProof/>
                              <w:color w:val="A6A6A6" w:themeColor="background1" w:themeShade="A6"/>
                              <w:sz w:val="16"/>
                              <w:szCs w:val="16"/>
                            </w:rPr>
                            <w:t>18</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Content>
                        <w:r w:rsidRPr="00C77054">
                          <w:rPr>
                            <w:color w:val="A6A6A6" w:themeColor="background1" w:themeShade="A6"/>
                            <w:sz w:val="16"/>
                            <w:szCs w:val="16"/>
                          </w:rPr>
                          <w:t>Mobile Communication App</w:t>
                        </w:r>
                      </w:sdtContent>
                    </w:sdt>
                    <w:r w:rsidRPr="00C77054">
                      <w:rPr>
                        <w:color w:val="A6A6A6" w:themeColor="background1" w:themeShade="A6"/>
                        <w:sz w:val="16"/>
                        <w:szCs w:val="16"/>
                      </w:rPr>
                      <w:tab/>
                    </w:r>
                    <w:r w:rsidRPr="00C77054">
                      <w:rPr>
                        <w:color w:val="A6A6A6" w:themeColor="background1" w:themeShade="A6"/>
                        <w:sz w:val="16"/>
                        <w:szCs w:val="16"/>
                      </w:rPr>
                      <w:tab/>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7C6B2E">
                      <w:rPr>
                        <w:b/>
                        <w:bCs/>
                        <w:noProof/>
                        <w:color w:val="A6A6A6" w:themeColor="background1" w:themeShade="A6"/>
                        <w:sz w:val="16"/>
                        <w:szCs w:val="16"/>
                      </w:rPr>
                      <w:t>15</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7C6B2E">
                      <w:rPr>
                        <w:b/>
                        <w:bCs/>
                        <w:noProof/>
                        <w:color w:val="A6A6A6" w:themeColor="background1" w:themeShade="A6"/>
                        <w:sz w:val="16"/>
                        <w:szCs w:val="16"/>
                      </w:rPr>
                      <w:t>18</w:t>
                    </w:r>
                    <w:r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Pr>
                        <w:noProof/>
                        <w:color w:val="A6A6A6" w:themeColor="background1" w:themeShade="A6"/>
                        <w:sz w:val="16"/>
                        <w:szCs w:val="16"/>
                      </w:rPr>
                      <w:t>12/3/2015 8:09: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44448" w:rsidRDefault="00A44448">
      <w:pPr>
        <w:spacing w:after="0" w:line="240" w:lineRule="auto"/>
      </w:pPr>
      <w:r>
        <w:separator/>
      </w:r>
    </w:p>
  </w:footnote>
  <w:footnote w:type="continuationSeparator" w:id="0">
    <w:p w:rsidR="00A44448" w:rsidRDefault="00A4444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7C6B2E">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7C6B2E">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7C6B2E">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7C6B2E">
                      <w:rPr>
                        <w:noProof/>
                        <w:color w:val="A6A6A6" w:themeColor="background1" w:themeShade="A6"/>
                        <w:sz w:val="16"/>
                        <w:szCs w:val="16"/>
                        <w:lang w:val="de-CH"/>
                      </w:rPr>
                      <w:t>Interaction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7C6B2E" w:rsidRPr="007C6B2E">
                            <w:rPr>
                              <w:noProof/>
                              <w:color w:val="FFFFFF" w:themeColor="background1"/>
                            </w:rPr>
                            <w:t>14</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7C6B2E" w:rsidRPr="007C6B2E">
                      <w:rPr>
                        <w:noProof/>
                        <w:color w:val="FFFFFF" w:themeColor="background1"/>
                      </w:rPr>
                      <w:t>14</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7C6B2E">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7C6B2E">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7C6B2E">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7C6B2E">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7C6B2E">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7C6B2E">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7C6B2E">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7C6B2E">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7C6B2E" w:rsidRPr="007C6B2E">
                            <w:rPr>
                              <w:noProof/>
                              <w:color w:val="FFFFFF" w:themeColor="background1"/>
                            </w:rPr>
                            <w:t>15</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7C6B2E" w:rsidRPr="007C6B2E">
                      <w:rPr>
                        <w:noProof/>
                        <w:color w:val="FFFFFF" w:themeColor="background1"/>
                      </w:rPr>
                      <w:t>15</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activeWritingStyle w:appName="MSWord" w:lang="en-US" w:vendorID="64" w:dllVersion="131078" w:nlCheck="1" w:checkStyle="0"/>
  <w:activeWritingStyle w:appName="MSWord" w:lang="de-CH" w:vendorID="64" w:dllVersion="131078" w:nlCheck="1" w:checkStyle="0"/>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34F06"/>
    <w:rsid w:val="00176DB3"/>
    <w:rsid w:val="001F2499"/>
    <w:rsid w:val="002242F0"/>
    <w:rsid w:val="00250964"/>
    <w:rsid w:val="0026446A"/>
    <w:rsid w:val="002F31AA"/>
    <w:rsid w:val="00303A26"/>
    <w:rsid w:val="00312CEA"/>
    <w:rsid w:val="00313396"/>
    <w:rsid w:val="00364BFB"/>
    <w:rsid w:val="00386E90"/>
    <w:rsid w:val="003A370A"/>
    <w:rsid w:val="003A3DA5"/>
    <w:rsid w:val="003C60E2"/>
    <w:rsid w:val="003E2010"/>
    <w:rsid w:val="003F440F"/>
    <w:rsid w:val="0043114B"/>
    <w:rsid w:val="00431E17"/>
    <w:rsid w:val="00443E0F"/>
    <w:rsid w:val="00486AD3"/>
    <w:rsid w:val="004A4BD5"/>
    <w:rsid w:val="004B32D0"/>
    <w:rsid w:val="004D48EE"/>
    <w:rsid w:val="005953CC"/>
    <w:rsid w:val="005D58BE"/>
    <w:rsid w:val="00615A84"/>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A44448"/>
    <w:rsid w:val="00A451D3"/>
    <w:rsid w:val="00A576D8"/>
    <w:rsid w:val="00AB66F9"/>
    <w:rsid w:val="00AF0BE2"/>
    <w:rsid w:val="00B000DE"/>
    <w:rsid w:val="00B42F2A"/>
    <w:rsid w:val="00C00494"/>
    <w:rsid w:val="00C245A1"/>
    <w:rsid w:val="00C62761"/>
    <w:rsid w:val="00C66BE6"/>
    <w:rsid w:val="00C77054"/>
    <w:rsid w:val="00C90DA6"/>
    <w:rsid w:val="00CD5A7D"/>
    <w:rsid w:val="00CF4717"/>
    <w:rsid w:val="00D35EA0"/>
    <w:rsid w:val="00D87F34"/>
    <w:rsid w:val="00DB4079"/>
    <w:rsid w:val="00E80BCB"/>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70AC9"/>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glossaryDocument" Target="glossary/document.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header" Target="header2.xml"/><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E2D5F"/>
    <w:rsid w:val="002F20FC"/>
    <w:rsid w:val="0034315A"/>
    <w:rsid w:val="0061102F"/>
    <w:rsid w:val="006C5412"/>
    <w:rsid w:val="006F070F"/>
    <w:rsid w:val="00877117"/>
    <w:rsid w:val="00964203"/>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49A6E835-77EC-465B-97D8-2932F7AFC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19</Pages>
  <Words>3210</Words>
  <Characters>20230</Characters>
  <Application>Microsoft Office Word</Application>
  <DocSecurity>0</DocSecurity>
  <Lines>168</Lines>
  <Paragraphs>46</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3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42</cp:revision>
  <dcterms:created xsi:type="dcterms:W3CDTF">2015-11-30T10:04:00Z</dcterms:created>
  <dcterms:modified xsi:type="dcterms:W3CDTF">2015-12-06T17:33: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